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0"/>
  </p:notesMasterIdLst>
  <p:sldIdLst>
    <p:sldId id="256" r:id="rId2"/>
    <p:sldId id="278" r:id="rId3"/>
    <p:sldId id="289" r:id="rId4"/>
    <p:sldId id="294" r:id="rId5"/>
    <p:sldId id="295" r:id="rId6"/>
    <p:sldId id="305" r:id="rId7"/>
    <p:sldId id="306" r:id="rId8"/>
    <p:sldId id="296" r:id="rId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495"/>
    <p:restoredTop sz="90413"/>
  </p:normalViewPr>
  <p:slideViewPr>
    <p:cSldViewPr>
      <p:cViewPr varScale="1">
        <p:scale>
          <a:sx n="118" d="100"/>
          <a:sy n="118" d="100"/>
        </p:scale>
        <p:origin x="120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3501F0-3CE7-4508-BE76-8A0A5A7E58D8}" type="datetimeFigureOut">
              <a:rPr lang="ru-RU" smtClean="0"/>
              <a:pPr/>
              <a:t>19.03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5F9B05-43FF-4207-A742-287EE9C8AC5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15840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0" y="1406020"/>
            <a:ext cx="6172199" cy="2251579"/>
          </a:xfrm>
        </p:spPr>
        <p:txBody>
          <a:bodyPr lIns="0" rIns="0" anchor="t">
            <a:noAutofit/>
          </a:bodyPr>
          <a:lstStyle>
            <a:lvl1pPr>
              <a:defRPr sz="6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0" y="3905864"/>
            <a:ext cx="6172200" cy="1123336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7F4F4-2C47-47A7-B48B-30CB0BF8BB5F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54400" y="1554480"/>
            <a:ext cx="4222308" cy="388620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76BBC-74AF-4822-89F9-43D7EA093852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9848" y="1554480"/>
            <a:ext cx="2075688" cy="38862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56432" y="1554480"/>
            <a:ext cx="4224528" cy="3886200"/>
          </a:xfrm>
        </p:spPr>
        <p:txBody>
          <a:bodyPr vert="eaVer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A46095-7FE6-4EB9-B2CC-F93F8C5B01AD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3456432" y="1545336"/>
            <a:ext cx="4224528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F4CAF44-EDA6-4292-9398-0BAC6AA375E3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1472184"/>
            <a:ext cx="6172200" cy="2130552"/>
          </a:xfrm>
        </p:spPr>
        <p:txBody>
          <a:bodyPr anchor="t">
            <a:noAutofit/>
          </a:bodyPr>
          <a:lstStyle>
            <a:lvl1pPr algn="l">
              <a:defRPr sz="4800" b="1" cap="all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3886200"/>
            <a:ext cx="6172200" cy="914400"/>
          </a:xfrm>
        </p:spPr>
        <p:txBody>
          <a:bodyPr anchor="t">
            <a:normAutofit/>
          </a:bodyPr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05FE3-B43E-4364-8CC4-718DBB2053D6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609600"/>
            <a:ext cx="3616325" cy="1066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86998" y="1915859"/>
            <a:ext cx="3646966" cy="288142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6754" y="1915881"/>
            <a:ext cx="3639311" cy="288139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C752A3-BCB4-4763-88D4-041C1B9968C6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493776" y="6356350"/>
            <a:ext cx="5102352" cy="365125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609600"/>
            <a:ext cx="3615734" cy="1066799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1" y="1916113"/>
            <a:ext cx="3638550" cy="646112"/>
          </a:xfrm>
        </p:spPr>
        <p:txBody>
          <a:bodyPr anchor="t">
            <a:normAutofit/>
          </a:bodyPr>
          <a:lstStyle>
            <a:lvl1pPr marL="0" indent="0">
              <a:buNone/>
              <a:defRPr sz="1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860676"/>
            <a:ext cx="3638550" cy="288289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2625" y="1916113"/>
            <a:ext cx="3660775" cy="646112"/>
          </a:xfrm>
        </p:spPr>
        <p:txBody>
          <a:bodyPr anchor="t">
            <a:normAutofit/>
          </a:bodyPr>
          <a:lstStyle>
            <a:lvl1pPr marL="0" indent="0">
              <a:buNone/>
              <a:defRPr sz="1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2626" y="2860676"/>
            <a:ext cx="3651250" cy="28829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D0718-74B1-4220-AE75-3AC6F48E2573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493776" y="6356350"/>
            <a:ext cx="5102352" cy="365125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162800" y="1551543"/>
            <a:ext cx="1828800" cy="365125"/>
          </a:xfrm>
        </p:spPr>
        <p:txBody>
          <a:bodyPr/>
          <a:lstStyle/>
          <a:p>
            <a:fld id="{863B1231-C999-4782-9E58-F0F3CB462CF3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C11BD-54A9-419C-ADD5-6CC1587C9DCE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450" y="1920876"/>
            <a:ext cx="3654425" cy="288924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606425"/>
            <a:ext cx="3629025" cy="1041400"/>
          </a:xfrm>
        </p:spPr>
        <p:txBody>
          <a:bodyPr anchor="t">
            <a:normAutofit/>
          </a:bodyPr>
          <a:lstStyle>
            <a:lvl1pPr algn="l">
              <a:defRPr sz="18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920875"/>
            <a:ext cx="3629025" cy="1812925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3435D5-3EFE-4B94-98D2-634275372598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493776" y="6356350"/>
            <a:ext cx="5102352" cy="365125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600074"/>
            <a:ext cx="2074862" cy="1981201"/>
          </a:xfrm>
          <a:ln>
            <a:noFill/>
          </a:ln>
        </p:spPr>
        <p:txBody>
          <a:bodyPr anchor="t">
            <a:normAutofit/>
          </a:bodyPr>
          <a:lstStyle>
            <a:lvl1pPr algn="l">
              <a:defRPr sz="1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63862" y="1650999"/>
            <a:ext cx="5627687" cy="42207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963862" y="614363"/>
            <a:ext cx="3741738" cy="909637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17A44-A293-490C-B7F2-185D0989DAE7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493776" y="6356350"/>
            <a:ext cx="5102352" cy="365125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1554480"/>
            <a:ext cx="2073348" cy="197946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54400" y="1547036"/>
            <a:ext cx="4222308" cy="38862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189468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8A967A-3029-420A-98C5-9DE90006D6FA}" type="datetime1">
              <a:rPr lang="ru-RU" smtClean="0"/>
              <a:pPr/>
              <a:t>19.03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69848" y="6356350"/>
            <a:ext cx="5102352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59752" y="6356350"/>
            <a:ext cx="113768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4F9585-82E8-4518-AD5B-6CF657F1C9D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1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i="1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100000"/>
                <a:lumMod val="100000"/>
              </a:schemeClr>
            </a:gs>
            <a:gs pos="99000">
              <a:schemeClr val="bg2">
                <a:shade val="100000"/>
                <a:lumMod val="16000"/>
                <a:lumOff val="84000"/>
              </a:schemeClr>
            </a:gs>
          </a:gsLst>
          <a:path path="circle">
            <a:fillToRect l="50000" t="2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1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980728"/>
            <a:ext cx="9036496" cy="470898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6000" b="1" cap="none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Электромагнитная совместимость</a:t>
            </a:r>
          </a:p>
          <a:p>
            <a:pPr algn="ctr"/>
            <a:r>
              <a:rPr lang="ru-RU" sz="6000" b="1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радиоэлектронных средств </a:t>
            </a:r>
            <a:r>
              <a:rPr lang="ru-RU" sz="6000" b="1" spc="5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- 1</a:t>
            </a:r>
            <a:endParaRPr lang="ru-RU" sz="6000" b="1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  <a:p>
            <a:pPr algn="ctr"/>
            <a:r>
              <a:rPr lang="ru-RU" sz="6000" b="1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2019</a:t>
            </a:r>
            <a:endParaRPr lang="ru-RU" sz="6000" b="1" cap="none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10551004"/>
      </p:ext>
    </p:extLst>
  </p:cSld>
  <p:clrMapOvr>
    <a:masterClrMapping/>
  </p:clrMapOvr>
  <p:transition spd="slow">
    <p:wedge/>
    <p:sndAc>
      <p:stSnd>
        <p:snd r:embed="rId2" name="drumroll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D6469F3B-F55D-EC4D-A74F-4FDC0DCBF4F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8193" name="Picture 1" descr="page23image9437184">
            <a:extLst>
              <a:ext uri="{FF2B5EF4-FFF2-40B4-BE49-F238E27FC236}">
                <a16:creationId xmlns:a16="http://schemas.microsoft.com/office/drawing/2014/main" id="{41AC0B6C-6140-A74A-B707-22915E606A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0480"/>
            <a:ext cx="7920880" cy="650761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940854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D98B2CA-5F4E-444D-B011-9AB6CDB77F05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9505A001-858F-CE4D-82D9-DAEC220756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132255"/>
            <a:ext cx="8640960" cy="466912"/>
          </a:xfrm>
        </p:spPr>
        <p:txBody>
          <a:bodyPr>
            <a:noAutofit/>
          </a:bodyPr>
          <a:lstStyle/>
          <a:p>
            <a:pPr algn="ctr"/>
            <a:r>
              <a:rPr lang="ru-RU" sz="2400" dirty="0">
                <a:solidFill>
                  <a:srgbClr val="7030A0"/>
                </a:solidFill>
              </a:rPr>
              <a:t>двухтактная схема</a:t>
            </a:r>
            <a:r>
              <a:rPr lang="en-US" sz="2400" dirty="0">
                <a:solidFill>
                  <a:srgbClr val="7030A0"/>
                </a:solidFill>
              </a:rPr>
              <a:t> </a:t>
            </a:r>
            <a:r>
              <a:rPr lang="ru-RU" sz="2400" dirty="0">
                <a:solidFill>
                  <a:srgbClr val="7030A0"/>
                </a:solidFill>
              </a:rPr>
              <a:t>выходного каскада</a:t>
            </a:r>
            <a:br>
              <a:rPr lang="ru-RU" sz="2400" dirty="0">
                <a:solidFill>
                  <a:srgbClr val="7030A0"/>
                </a:solidFill>
              </a:rPr>
            </a:br>
            <a:r>
              <a:rPr lang="ru-RU" sz="2400" dirty="0">
                <a:solidFill>
                  <a:srgbClr val="7030A0"/>
                </a:solidFill>
              </a:rPr>
              <a:t> </a:t>
            </a: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0247A2A-5856-2349-9AF3-DAD268E4F3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669139"/>
              </p:ext>
            </p:extLst>
          </p:nvPr>
        </p:nvGraphicFramePr>
        <p:xfrm>
          <a:off x="434147" y="548681"/>
          <a:ext cx="8098293" cy="3549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r:id="rId3" imgW="4102100" imgH="1803400" progId="Visio.Drawing.11">
                  <p:embed/>
                </p:oleObj>
              </mc:Choice>
              <mc:Fallback>
                <p:oleObj r:id="rId3" imgW="4102100" imgH="1803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47" y="548681"/>
                        <a:ext cx="8098293" cy="3549078"/>
                      </a:xfrm>
                      <a:prstGeom prst="rect">
                        <a:avLst/>
                      </a:prstGeom>
                      <a:solidFill>
                        <a:schemeClr val="tx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0050C73C-CA36-E84E-B3D1-7A4CE540C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1DD8B2F-7744-1041-9BCA-1A9A033FBF5B}"/>
              </a:ext>
            </a:extLst>
          </p:cNvPr>
          <p:cNvSpPr txBox="1"/>
          <p:nvPr/>
        </p:nvSpPr>
        <p:spPr>
          <a:xfrm>
            <a:off x="209113" y="3987445"/>
            <a:ext cx="8496944" cy="273921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chemeClr val="bg1"/>
                </a:solidFill>
              </a:rPr>
              <a:t>ГАРМОНИКОВЫЙ ФИЛЬТР (ГФ)</a:t>
            </a:r>
          </a:p>
          <a:p>
            <a:r>
              <a:rPr lang="ru-RU" b="1" dirty="0">
                <a:solidFill>
                  <a:schemeClr val="bg1"/>
                </a:solidFill>
              </a:rPr>
              <a:t> Включается между усилителем мощности УМ и антенной: Фильтр нижних частот (ФНЧ) с </a:t>
            </a:r>
            <a:r>
              <a:rPr lang="ru-RU" sz="2000" b="1" dirty="0">
                <a:solidFill>
                  <a:schemeClr val="bg1"/>
                </a:solidFill>
              </a:rPr>
              <a:t>полосой пропускания </a:t>
            </a:r>
            <a:r>
              <a:rPr lang="ru-RU" b="1" dirty="0">
                <a:solidFill>
                  <a:schemeClr val="bg1"/>
                </a:solidFill>
              </a:rPr>
              <a:t>на частотах ниже верхней граничной частоты спектра и  </a:t>
            </a:r>
            <a:r>
              <a:rPr lang="ru-RU" sz="2000" b="1" dirty="0">
                <a:solidFill>
                  <a:schemeClr val="bg1"/>
                </a:solidFill>
              </a:rPr>
              <a:t>ослаблением на кратных частотах </a:t>
            </a:r>
            <a:r>
              <a:rPr lang="ru-RU" b="1" dirty="0">
                <a:solidFill>
                  <a:schemeClr val="bg1"/>
                </a:solidFill>
              </a:rPr>
              <a:t>2-ой, 3-ей и остальных  высших гармоник</a:t>
            </a:r>
          </a:p>
          <a:p>
            <a:endParaRPr lang="ru-RU" b="1" dirty="0">
              <a:solidFill>
                <a:schemeClr val="bg1"/>
              </a:solidFill>
            </a:endParaRPr>
          </a:p>
          <a:p>
            <a:r>
              <a:rPr lang="ru-RU" b="1" dirty="0">
                <a:solidFill>
                  <a:srgbClr val="C00000"/>
                </a:solidFill>
              </a:rPr>
              <a:t>Ограничения применимости ГФ в УМ: </a:t>
            </a:r>
            <a:r>
              <a:rPr lang="ru-RU" b="1" dirty="0">
                <a:solidFill>
                  <a:schemeClr val="bg1"/>
                </a:solidFill>
              </a:rPr>
              <a:t>в многозвенном ФНЧ рассеивается заметная часть основной мощности УМ; например,  в 5-звенном ФНЧ – </a:t>
            </a:r>
            <a:r>
              <a:rPr lang="ru-RU" b="1" dirty="0" err="1">
                <a:solidFill>
                  <a:schemeClr val="bg1"/>
                </a:solidFill>
              </a:rPr>
              <a:t>к.п.д</a:t>
            </a:r>
            <a:r>
              <a:rPr lang="ru-RU" b="1" dirty="0">
                <a:solidFill>
                  <a:schemeClr val="bg1"/>
                </a:solidFill>
              </a:rPr>
              <a:t>. менее 50%</a:t>
            </a:r>
          </a:p>
        </p:txBody>
      </p:sp>
    </p:spTree>
    <p:extLst>
      <p:ext uri="{BB962C8B-B14F-4D97-AF65-F5344CB8AC3E}">
        <p14:creationId xmlns:p14="http://schemas.microsoft.com/office/powerpoint/2010/main" val="39108765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5C7D451-F9F5-6D40-B31C-32DCF64AAAC1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42B07B54-CC0E-8047-9E38-E75D934F6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130676"/>
            <a:ext cx="8784976" cy="345996"/>
          </a:xfrm>
          <a:solidFill>
            <a:schemeClr val="tx1"/>
          </a:solidFill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rgbClr val="002060"/>
                </a:solidFill>
              </a:rPr>
              <a:t>Субгармонические компоненты мешающих излучений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C40611-B93C-4648-8656-A3C5C90FFFA3}"/>
              </a:ext>
            </a:extLst>
          </p:cNvPr>
          <p:cNvSpPr txBox="1"/>
          <p:nvPr/>
        </p:nvSpPr>
        <p:spPr>
          <a:xfrm>
            <a:off x="323527" y="481665"/>
            <a:ext cx="8687367" cy="1200329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FF00"/>
                </a:solidFill>
              </a:rPr>
              <a:t>Причины возникновения: </a:t>
            </a:r>
          </a:p>
          <a:p>
            <a:r>
              <a:rPr lang="ru-RU" dirty="0">
                <a:solidFill>
                  <a:srgbClr val="002060"/>
                </a:solidFill>
              </a:rPr>
              <a:t>Выбрана структура радиопередающего устройства с умножением несущей частоты и недостаточным уровнем фильтрации составляющих с соседними значениями кратност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098E5F5-D3B8-9E49-8820-F4CF71E65537}"/>
              </a:ext>
            </a:extLst>
          </p:cNvPr>
          <p:cNvSpPr txBox="1"/>
          <p:nvPr/>
        </p:nvSpPr>
        <p:spPr>
          <a:xfrm>
            <a:off x="212711" y="1860708"/>
            <a:ext cx="8798184" cy="4678204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7030A0"/>
                </a:solidFill>
              </a:rPr>
              <a:t>Меры по снижению уровня субгармонических компонент: </a:t>
            </a:r>
          </a:p>
          <a:p>
            <a:pPr marL="342900" indent="-342900">
              <a:buAutoNum type="arabicParenR"/>
            </a:pPr>
            <a:r>
              <a:rPr lang="ru-RU" sz="2000" dirty="0">
                <a:solidFill>
                  <a:srgbClr val="002060"/>
                </a:solidFill>
              </a:rPr>
              <a:t>Использовать в промежуточных каскадах  умножителей частоты полосно-пропускающие фильтры с высокой избирательностью по значениям соседней кратности;</a:t>
            </a:r>
          </a:p>
          <a:p>
            <a:pPr marL="342900" indent="-342900">
              <a:buAutoNum type="arabicParenR"/>
            </a:pPr>
            <a:r>
              <a:rPr lang="ru-RU" sz="2000" dirty="0">
                <a:solidFill>
                  <a:srgbClr val="002060"/>
                </a:solidFill>
              </a:rPr>
              <a:t>Использовать малые значения коэффициента кратности умножения частоты;</a:t>
            </a:r>
          </a:p>
          <a:p>
            <a:pPr marL="342900" indent="-342900">
              <a:buAutoNum type="arabicParenR"/>
            </a:pPr>
            <a:r>
              <a:rPr lang="ru-RU" sz="2000" dirty="0">
                <a:solidFill>
                  <a:srgbClr val="002060"/>
                </a:solidFill>
              </a:rPr>
              <a:t>Применять в умножителях частоты заграждающие частотные фильтры на соседние значения кратности;</a:t>
            </a:r>
          </a:p>
          <a:p>
            <a:pPr marL="342900" indent="-342900">
              <a:buAutoNum type="arabicParenR"/>
            </a:pPr>
            <a:r>
              <a:rPr lang="ru-RU" sz="2000" dirty="0">
                <a:solidFill>
                  <a:srgbClr val="002060"/>
                </a:solidFill>
              </a:rPr>
              <a:t>В умножителях частоты с чётной кратностью использовать двухтактные схемы возбуждения и синфазное сложение сигналов плеч на выходе, с нечётной кратностью – синфазное разветвление и  противофазное сложение на выходе для компенсации мешающих компонент с иной кратностью за счёт симметрии плеч;</a:t>
            </a:r>
          </a:p>
          <a:p>
            <a:pPr marL="342900" indent="-342900">
              <a:buAutoNum type="arabicParenR"/>
            </a:pPr>
            <a:r>
              <a:rPr lang="ru-RU" sz="2000" dirty="0">
                <a:solidFill>
                  <a:srgbClr val="002060"/>
                </a:solidFill>
              </a:rPr>
              <a:t>Использовать преобразование частоты вверх в предвыходном каскаде радиопередающего устройств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5517568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13F7CC30-53F8-7A4E-A3E9-CF20D602D518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FFBCB701-0C91-524C-B99C-1C9F600AA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116632"/>
            <a:ext cx="8856984" cy="360040"/>
          </a:xfrm>
          <a:solidFill>
            <a:schemeClr val="tx1"/>
          </a:solidFill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rgbClr val="002060"/>
                </a:solidFill>
              </a:rPr>
              <a:t>Комбинационные компоненты мешающих излучений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B9687E1-49F5-2C4E-939D-7C2ECEC49461}"/>
              </a:ext>
            </a:extLst>
          </p:cNvPr>
          <p:cNvSpPr txBox="1"/>
          <p:nvPr/>
        </p:nvSpPr>
        <p:spPr>
          <a:xfrm>
            <a:off x="126504" y="639552"/>
            <a:ext cx="8856984" cy="92333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70C0"/>
                </a:solidFill>
              </a:rPr>
              <a:t>Причины возникновения</a:t>
            </a:r>
          </a:p>
          <a:p>
            <a:r>
              <a:rPr lang="ru-RU" dirty="0">
                <a:solidFill>
                  <a:srgbClr val="002060"/>
                </a:solidFill>
              </a:rPr>
              <a:t>В преобразователе частоты вверх радиопередающего устройства недостаточное подавление на выходе уровня сигнала гетеродина и зеркальной полосы частот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E127C6D-077A-E440-9F76-C5C26D786272}"/>
              </a:ext>
            </a:extLst>
          </p:cNvPr>
          <p:cNvSpPr txBox="1"/>
          <p:nvPr/>
        </p:nvSpPr>
        <p:spPr>
          <a:xfrm>
            <a:off x="270520" y="1817382"/>
            <a:ext cx="8712968" cy="433965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rgbClr val="7030A0"/>
                </a:solidFill>
              </a:rPr>
              <a:t>Меры по снижению уровня мешающих комбинационных составляющих</a:t>
            </a:r>
          </a:p>
          <a:p>
            <a:r>
              <a:rPr lang="ru-RU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использовать квадратурные схемы смесителей </a:t>
            </a:r>
            <a:r>
              <a:rPr lang="ru-RU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подавлением частоты гетеродина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счёт точного формирования квадратурных сигналов;</a:t>
            </a:r>
          </a:p>
          <a:p>
            <a:pPr marL="342900" indent="-342900">
              <a:buAutoNum type="arabicParenR" startAt="2"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нять балансные схемы смесителей </a:t>
            </a:r>
            <a:r>
              <a:rPr lang="ru-RU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подавлением зеркального канала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за счёт симметрии плеч;</a:t>
            </a:r>
          </a:p>
          <a:p>
            <a:pPr marL="342900" indent="-342900">
              <a:buAutoNum type="arabicParenR" startAt="2"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ть частотные фильтры выделения необходимой полосы частот </a:t>
            </a:r>
            <a:r>
              <a:rPr lang="ru-RU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высокой прямоугольностью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амплитудно-частотной характеристики; </a:t>
            </a:r>
          </a:p>
          <a:p>
            <a:pPr marL="342900" indent="-342900">
              <a:buAutoNum type="arabicParenR" startAt="2"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бирать  </a:t>
            </a:r>
            <a:r>
              <a:rPr lang="ru-RU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ровни и значения частоты входных сигн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ов смесителя для исключения появления нежелательных значений комбинаций, способных нарушить частотную обстановку (требования ЭМС) в районе размещения антенны;  </a:t>
            </a:r>
          </a:p>
          <a:p>
            <a:pPr marL="342900" indent="-342900">
              <a:buAutoNum type="arabicParenR" startAt="2"/>
            </a:pPr>
            <a:r>
              <a:rPr lang="ru-RU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казаться от гетеродинного преобразования частоты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верх в пользу прямого умножения частоты или двукратного преобразования частоты с улучшенной фильтрацией</a:t>
            </a:r>
          </a:p>
        </p:txBody>
      </p:sp>
    </p:spTree>
    <p:extLst>
      <p:ext uri="{BB962C8B-B14F-4D97-AF65-F5344CB8AC3E}">
        <p14:creationId xmlns:p14="http://schemas.microsoft.com/office/powerpoint/2010/main" val="323897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0"/>
                <a:lumOff val="100000"/>
              </a:schemeClr>
            </a:gs>
            <a:gs pos="9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8C0AF63D-898D-5445-89A1-B9CC27B286DC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5" name="Заголовок 3">
            <a:extLst>
              <a:ext uri="{FF2B5EF4-FFF2-40B4-BE49-F238E27FC236}">
                <a16:creationId xmlns:a16="http://schemas.microsoft.com/office/drawing/2014/main" id="{F4E18421-3D45-6C49-9F2B-030226FB1322}"/>
              </a:ext>
            </a:extLst>
          </p:cNvPr>
          <p:cNvSpPr txBox="1">
            <a:spLocks/>
          </p:cNvSpPr>
          <p:nvPr/>
        </p:nvSpPr>
        <p:spPr>
          <a:xfrm>
            <a:off x="179512" y="116632"/>
            <a:ext cx="8712968" cy="4260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18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dirty="0">
                <a:solidFill>
                  <a:srgbClr val="0070C0"/>
                </a:solidFill>
              </a:rPr>
              <a:t>Расчёт уровня комбинационных излучений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6A52F6D0-BE48-B945-B86A-D0F647234D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86552"/>
              </p:ext>
            </p:extLst>
          </p:nvPr>
        </p:nvGraphicFramePr>
        <p:xfrm>
          <a:off x="671256" y="575929"/>
          <a:ext cx="7618337" cy="2284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3" imgW="5753100" imgH="1727200" progId="Visio.Drawing.11">
                  <p:embed/>
                </p:oleObj>
              </mc:Choice>
              <mc:Fallback>
                <p:oleObj r:id="rId3" imgW="5753100" imgH="1727200" progId="Visio.Drawing.11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D4B3D4BC-5426-6C45-AA5F-3D6E127A4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256" y="575929"/>
                        <a:ext cx="7618337" cy="2284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2DC7D3F-1BCD-2445-9F31-8ADBF34E01E5}"/>
              </a:ext>
            </a:extLst>
          </p:cNvPr>
          <p:cNvSpPr/>
          <p:nvPr/>
        </p:nvSpPr>
        <p:spPr>
          <a:xfrm>
            <a:off x="2771800" y="5999222"/>
            <a:ext cx="2920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ru-RU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6ECADFF-C319-D64C-8721-1617FB69CBE1}"/>
              </a:ext>
            </a:extLst>
          </p:cNvPr>
          <p:cNvSpPr txBox="1"/>
          <p:nvPr/>
        </p:nvSpPr>
        <p:spPr>
          <a:xfrm>
            <a:off x="207584" y="2888252"/>
            <a:ext cx="8300488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ные соотношения и модель убывания уровня составляющих в </a:t>
            </a:r>
            <a:r>
              <a:rPr lang="ru-RU" b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н</a:t>
            </a:r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житель частоты: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f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умн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</a:t>
            </a:r>
            <a:r>
              <a:rPr lang="en-US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f</a:t>
            </a:r>
            <a:r>
              <a:rPr lang="ru-RU" sz="16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0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; 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н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10 (|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) </a:t>
            </a:r>
            <a:r>
              <a:rPr lang="ru-RU" sz="1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, 2, 4, 5… ;</a:t>
            </a:r>
          </a:p>
          <a:p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меситель: </a:t>
            </a:r>
            <a:r>
              <a:rPr lang="ru-RU" sz="16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м</a:t>
            </a:r>
            <a:r>
              <a:rPr lang="ru-RU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|</a:t>
            </a:r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f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н</a:t>
            </a:r>
            <a:r>
              <a:rPr lang="ru-RU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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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f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ч</a:t>
            </a:r>
            <a:r>
              <a:rPr lang="ru-RU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м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10 (|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1| +|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1|), </a:t>
            </a:r>
            <a:r>
              <a:rPr lang="ru-RU" sz="1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 1, 2,..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= </a:t>
            </a:r>
            <a:r>
              <a:rPr lang="en-US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 1, 2,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. </a:t>
            </a:r>
          </a:p>
          <a:p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ильтр ПФ: </a:t>
            </a:r>
            <a:r>
              <a:rPr lang="ru-RU" sz="1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ф</a:t>
            </a:r>
            <a:r>
              <a:rPr lang="ru-RU" sz="1600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ru-RU" sz="1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полосе от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рх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х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П/2 до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иж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х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П/2; </a:t>
            </a:r>
          </a:p>
          <a:p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ф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рх 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для частот выше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рх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ф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иж</a:t>
            </a:r>
            <a:r>
              <a:rPr lang="ru-RU" sz="1600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ля частот ниже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иж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en-US" sz="1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, </a:t>
            </a:r>
            <a:r>
              <a:rPr lang="ru-RU" sz="1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МГц – скорость снижения коэффициента передачи за пределами полосы</a:t>
            </a:r>
          </a:p>
          <a:p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илитель мощности УМ: </a:t>
            </a:r>
            <a:r>
              <a:rPr lang="en-US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f</a:t>
            </a:r>
            <a:r>
              <a:rPr lang="ru-RU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вых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</a:t>
            </a:r>
            <a:r>
              <a:rPr lang="en-US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f</a:t>
            </a:r>
            <a:r>
              <a:rPr lang="ru-RU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м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; </a:t>
            </a:r>
            <a:r>
              <a:rPr lang="ru-RU" sz="1600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sz="1600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20(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1) </a:t>
            </a:r>
            <a:r>
              <a:rPr lang="ru-RU" sz="16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endParaRPr lang="ru-RU" sz="1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считываем</a:t>
            </a:r>
            <a:r>
              <a:rPr lang="en-US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ия частоты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f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вых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</a:t>
            </a:r>
            <a:r>
              <a:rPr lang="en-US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f</a:t>
            </a:r>
            <a:r>
              <a:rPr lang="ru-RU" sz="16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м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и</a:t>
            </a:r>
            <a:r>
              <a:rPr lang="ru-RU" sz="1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ослабление </a:t>
            </a:r>
            <a:r>
              <a:rPr lang="ru-RU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ум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</a:t>
            </a:r>
            <a:r>
              <a:rPr lang="ru-RU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itchFamily="2" charset="2"/>
              </a:rPr>
              <a:t>умн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+</a:t>
            </a:r>
            <a:r>
              <a:rPr lang="ru-RU" sz="1600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м</a:t>
            </a:r>
            <a:r>
              <a:rPr lang="ru-RU" sz="16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+</a:t>
            </a:r>
            <a:r>
              <a:rPr lang="ru-RU" sz="1600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ф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+</a:t>
            </a:r>
            <a:r>
              <a:rPr lang="ru-RU" sz="1600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ум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в </a:t>
            </a:r>
            <a:r>
              <a:rPr lang="ru-RU" sz="16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дБн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для всех 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16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четаний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ых значений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.</a:t>
            </a:r>
            <a:r>
              <a:rPr lang="ru-RU" sz="16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сли есть два одинаковых значения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х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ля разных сочетаний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то 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1600" baseline="-25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м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0 </a:t>
            </a:r>
            <a:r>
              <a:rPr lang="en-US" sz="16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g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10</a:t>
            </a:r>
            <a:r>
              <a:rPr lang="en-US" sz="1600" baseline="30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1600" baseline="30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10 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10</a:t>
            </a:r>
            <a:r>
              <a:rPr lang="en-US" sz="1600" baseline="30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1600" baseline="30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/10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endParaRPr lang="en-US" sz="1600" i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деляем наиболее опасные комбинации с уровнем </a:t>
            </a:r>
            <a:r>
              <a:rPr lang="ru-RU" sz="1600" b="1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sz="1600" b="1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м</a:t>
            </a:r>
            <a:r>
              <a:rPr lang="en-US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 -30 </a:t>
            </a:r>
            <a:r>
              <a:rPr lang="ru-RU" sz="1600" b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sz="1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600" b="1" baseline="-250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3885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100000"/>
                <a:lumMod val="100000"/>
              </a:schemeClr>
            </a:gs>
            <a:gs pos="100000">
              <a:schemeClr val="accent3">
                <a:lumMod val="60000"/>
                <a:lumOff val="40000"/>
              </a:schemeClr>
            </a:gs>
          </a:gsLst>
          <a:path path="circle">
            <a:fillToRect l="50000" t="2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4D96061-CE55-424D-B866-874FCF162E9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C9A795D8-B2AC-E84A-8C87-3696831BC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16632"/>
            <a:ext cx="8064896" cy="360040"/>
          </a:xfrm>
        </p:spPr>
        <p:txBody>
          <a:bodyPr>
            <a:normAutofit/>
          </a:bodyPr>
          <a:lstStyle/>
          <a:p>
            <a:r>
              <a:rPr lang="ru-RU" sz="1600" dirty="0">
                <a:solidFill>
                  <a:srgbClr val="002060"/>
                </a:solidFill>
              </a:rPr>
              <a:t>ПРИМЕР РАСЧЁТА </a:t>
            </a:r>
            <a:r>
              <a:rPr lang="ru-RU" sz="1600" dirty="0" err="1">
                <a:solidFill>
                  <a:srgbClr val="002060"/>
                </a:solidFill>
              </a:rPr>
              <a:t>УРОвНЯ</a:t>
            </a:r>
            <a:r>
              <a:rPr lang="ru-RU" sz="1600" dirty="0">
                <a:solidFill>
                  <a:srgbClr val="002060"/>
                </a:solidFill>
              </a:rPr>
              <a:t> КОМБИНАЦИОННЫХ СОСТАВЛЯЮЩИХ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60810C4-0AE3-AA4D-B613-2B5D667ED153}"/>
              </a:ext>
            </a:extLst>
          </p:cNvPr>
          <p:cNvSpPr txBox="1"/>
          <p:nvPr/>
        </p:nvSpPr>
        <p:spPr>
          <a:xfrm>
            <a:off x="179512" y="350587"/>
            <a:ext cx="7992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125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Гц;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4;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;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ч</a:t>
            </a:r>
            <a:r>
              <a:rPr lang="en-US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Гц; 2П = 5 МГц;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1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Бн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МГц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E1269091-4B47-564A-90D8-B14A6FA6E3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982418"/>
              </p:ext>
            </p:extLst>
          </p:nvPr>
        </p:nvGraphicFramePr>
        <p:xfrm>
          <a:off x="323528" y="4465955"/>
          <a:ext cx="7704856" cy="2255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4732">
                  <a:extLst>
                    <a:ext uri="{9D8B030D-6E8A-4147-A177-3AD203B41FA5}">
                      <a16:colId xmlns:a16="http://schemas.microsoft.com/office/drawing/2014/main" val="1335704710"/>
                    </a:ext>
                  </a:extLst>
                </a:gridCol>
                <a:gridCol w="530234">
                  <a:extLst>
                    <a:ext uri="{9D8B030D-6E8A-4147-A177-3AD203B41FA5}">
                      <a16:colId xmlns:a16="http://schemas.microsoft.com/office/drawing/2014/main" val="2793663542"/>
                    </a:ext>
                  </a:extLst>
                </a:gridCol>
                <a:gridCol w="513206">
                  <a:extLst>
                    <a:ext uri="{9D8B030D-6E8A-4147-A177-3AD203B41FA5}">
                      <a16:colId xmlns:a16="http://schemas.microsoft.com/office/drawing/2014/main" val="2944577359"/>
                    </a:ext>
                  </a:extLst>
                </a:gridCol>
                <a:gridCol w="461192">
                  <a:extLst>
                    <a:ext uri="{9D8B030D-6E8A-4147-A177-3AD203B41FA5}">
                      <a16:colId xmlns:a16="http://schemas.microsoft.com/office/drawing/2014/main" val="3950609185"/>
                    </a:ext>
                  </a:extLst>
                </a:gridCol>
                <a:gridCol w="1275292">
                  <a:extLst>
                    <a:ext uri="{9D8B030D-6E8A-4147-A177-3AD203B41FA5}">
                      <a16:colId xmlns:a16="http://schemas.microsoft.com/office/drawing/2014/main" val="2515949049"/>
                    </a:ext>
                  </a:extLst>
                </a:gridCol>
                <a:gridCol w="777636">
                  <a:extLst>
                    <a:ext uri="{9D8B030D-6E8A-4147-A177-3AD203B41FA5}">
                      <a16:colId xmlns:a16="http://schemas.microsoft.com/office/drawing/2014/main" val="1479344471"/>
                    </a:ext>
                  </a:extLst>
                </a:gridCol>
                <a:gridCol w="605678">
                  <a:extLst>
                    <a:ext uri="{9D8B030D-6E8A-4147-A177-3AD203B41FA5}">
                      <a16:colId xmlns:a16="http://schemas.microsoft.com/office/drawing/2014/main" val="840425639"/>
                    </a:ext>
                  </a:extLst>
                </a:gridCol>
                <a:gridCol w="792693">
                  <a:extLst>
                    <a:ext uri="{9D8B030D-6E8A-4147-A177-3AD203B41FA5}">
                      <a16:colId xmlns:a16="http://schemas.microsoft.com/office/drawing/2014/main" val="3249954916"/>
                    </a:ext>
                  </a:extLst>
                </a:gridCol>
                <a:gridCol w="879826">
                  <a:extLst>
                    <a:ext uri="{9D8B030D-6E8A-4147-A177-3AD203B41FA5}">
                      <a16:colId xmlns:a16="http://schemas.microsoft.com/office/drawing/2014/main" val="2211414785"/>
                    </a:ext>
                  </a:extLst>
                </a:gridCol>
                <a:gridCol w="1364367">
                  <a:extLst>
                    <a:ext uri="{9D8B030D-6E8A-4147-A177-3AD203B41FA5}">
                      <a16:colId xmlns:a16="http://schemas.microsoft.com/office/drawing/2014/main" val="347089747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US" sz="1600" b="0" i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lang="ru-RU" sz="1600" b="0" i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US" sz="1600" b="0" i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lang="ru-RU" sz="1600" b="0" i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US" sz="1600" b="0" i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ru-RU" sz="1600" b="0" i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US" sz="1600" b="0" i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lang="ru-RU" sz="1600" b="0" i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US" sz="1600" b="0" i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ru-RU" sz="1600" b="0" baseline="-2500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</a:t>
                      </a: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МГц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600" b="0" i="1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</a:t>
                      </a:r>
                      <a:r>
                        <a:rPr lang="ru-RU" sz="1600" b="0" baseline="-2500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мн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600" b="0" i="1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ru-RU" sz="1600" b="0" baseline="-2500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м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600" b="0" i="1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</a:t>
                      </a:r>
                      <a:r>
                        <a:rPr lang="ru-RU" sz="1600" b="0" baseline="-2500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ф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600" b="0" i="1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</a:t>
                      </a:r>
                      <a:r>
                        <a:rPr lang="ru-RU" sz="1600" b="0" baseline="-2500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м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600" b="0" i="1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</a:t>
                      </a:r>
                      <a:r>
                        <a:rPr lang="ru-RU" sz="1600" b="0" baseline="-2500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м</a:t>
                      </a: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1600" b="0" dirty="0" err="1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Бн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2810679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0 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  <a:sym typeface="Symbol" pitchFamily="2" charset="2"/>
                        </a:rPr>
                        <a:t></a:t>
                      </a:r>
                      <a:r>
                        <a:rPr lang="ru-RU" sz="1600" dirty="0">
                          <a:effectLst/>
                          <a:highlight>
                            <a:srgbClr val="FFFF00"/>
                          </a:highlight>
                        </a:rPr>
                        <a:t>  5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3147075065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0 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Symbol" pitchFamily="2" charset="2"/>
                        </a:rPr>
                        <a:t></a:t>
                      </a:r>
                      <a:r>
                        <a:rPr lang="ru-RU" sz="1600" dirty="0">
                          <a:effectLst/>
                        </a:rPr>
                        <a:t> </a:t>
                      </a:r>
                      <a:r>
                        <a:rPr lang="ru-RU" sz="1600" kern="12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 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1869986678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5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12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4</a:t>
                      </a: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1332319750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600" b="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5</a:t>
                      </a:r>
                      <a:endParaRPr lang="ru-RU" sz="16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12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6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4</a:t>
                      </a: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1222306935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0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4,5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44,5</a:t>
                      </a: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3854075472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3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4,5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44,5</a:t>
                      </a: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1865061764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0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1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4,5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14,5</a:t>
                      </a: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1817732459"/>
                  </a:ext>
                </a:extLst>
              </a:tr>
              <a:tr h="1677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b="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2896" marR="62896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5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24,5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2896" marR="628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600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44,5</a:t>
                      </a:r>
                    </a:p>
                  </a:txBody>
                  <a:tcPr marL="62896" marR="62896" marT="0" marB="0"/>
                </a:tc>
                <a:extLst>
                  <a:ext uri="{0D108BD9-81ED-4DB2-BD59-A6C34878D82A}">
                    <a16:rowId xmlns:a16="http://schemas.microsoft.com/office/drawing/2014/main" val="606590915"/>
                  </a:ext>
                </a:extLst>
              </a:tr>
            </a:tbl>
          </a:graphicData>
        </a:graphic>
      </p:graphicFrame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9183A1B-8525-074B-9E95-C7388F994A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29" y="707134"/>
            <a:ext cx="4843743" cy="3710528"/>
          </a:xfrm>
          <a:prstGeom prst="rect">
            <a:avLst/>
          </a:prstGeom>
        </p:spPr>
      </p:pic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23F734AC-3935-DE4D-B932-62DFCBF6CA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52860"/>
              </p:ext>
            </p:extLst>
          </p:nvPr>
        </p:nvGraphicFramePr>
        <p:xfrm>
          <a:off x="3093569" y="688723"/>
          <a:ext cx="6058190" cy="1816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4" imgW="5753100" imgH="1727200" progId="Visio.Drawing.11">
                  <p:embed/>
                </p:oleObj>
              </mc:Choice>
              <mc:Fallback>
                <p:oleObj r:id="rId4" imgW="5753100" imgH="1727200" progId="Visio.Drawing.11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6A52F6D0-BE48-B945-B86A-D0F647234D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569" y="688723"/>
                        <a:ext cx="6058190" cy="1816286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AF87A77-D526-4A49-B74A-E6BB8F291391}"/>
              </a:ext>
            </a:extLst>
          </p:cNvPr>
          <p:cNvSpPr/>
          <p:nvPr/>
        </p:nvSpPr>
        <p:spPr>
          <a:xfrm>
            <a:off x="5958583" y="2553302"/>
            <a:ext cx="1918667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н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10 (|</a:t>
            </a:r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)</a:t>
            </a:r>
            <a:endParaRPr lang="ru-RU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0B45D7FC-01AE-A74F-AD88-C8B67B8B978C}"/>
              </a:ext>
            </a:extLst>
          </p:cNvPr>
          <p:cNvSpPr/>
          <p:nvPr/>
        </p:nvSpPr>
        <p:spPr>
          <a:xfrm>
            <a:off x="5958583" y="2914060"/>
            <a:ext cx="26052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м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10 (|</a:t>
            </a:r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1| +|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1|)</a:t>
            </a:r>
            <a:endParaRPr lang="ru-RU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2A4A4BA-63B6-6044-8480-A636D55E0F3F}"/>
              </a:ext>
            </a:extLst>
          </p:cNvPr>
          <p:cNvSpPr/>
          <p:nvPr/>
        </p:nvSpPr>
        <p:spPr>
          <a:xfrm>
            <a:off x="5949631" y="3269402"/>
            <a:ext cx="1910203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ф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рх 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77624D83-CA1E-0C45-B6C8-A8D0CB0C8F25}"/>
              </a:ext>
            </a:extLst>
          </p:cNvPr>
          <p:cNvSpPr/>
          <p:nvPr/>
        </p:nvSpPr>
        <p:spPr>
          <a:xfrm>
            <a:off x="5958583" y="3630160"/>
            <a:ext cx="160287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ru-RU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baseline="-25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20(</a:t>
            </a:r>
            <a:r>
              <a:rPr lang="en-U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1) </a:t>
            </a:r>
            <a:endParaRPr lang="ru-RU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45242D7B-BB30-F54E-B348-BB7F52DA632F}"/>
              </a:ext>
            </a:extLst>
          </p:cNvPr>
          <p:cNvSpPr/>
          <p:nvPr/>
        </p:nvSpPr>
        <p:spPr>
          <a:xfrm>
            <a:off x="5958583" y="3991893"/>
            <a:ext cx="2866297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ru-RU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ум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</a:t>
            </a:r>
            <a:r>
              <a:rPr lang="ru-RU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itchFamily="2" charset="2"/>
              </a:rPr>
              <a:t>умн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+</a:t>
            </a:r>
            <a:r>
              <a:rPr lang="ru-RU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м</a:t>
            </a:r>
            <a:r>
              <a:rPr lang="ru-RU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+</a:t>
            </a:r>
            <a:r>
              <a:rPr lang="ru-RU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пф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+</a:t>
            </a:r>
            <a:r>
              <a:rPr lang="ru-RU" i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i="1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r>
              <a:rPr lang="ru-RU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ум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32658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2F9A0B5A-C2D5-D74B-A0C5-19BDDB100311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B4F9585-82E8-4518-AD5B-6CF657F1C9D0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32C6FEC3-5211-FA40-A73F-90618E3A20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260648"/>
            <a:ext cx="8568952" cy="576064"/>
          </a:xfrm>
          <a:solidFill>
            <a:schemeClr val="tx1"/>
          </a:solidFill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rgbClr val="002060"/>
                </a:solidFill>
              </a:rPr>
              <a:t>Паразитное самовозбуждение в тракте формирования входного сигнала усилителя мощност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89FEA2B-49AB-0445-B843-FD145A2CF3BE}"/>
              </a:ext>
            </a:extLst>
          </p:cNvPr>
          <p:cNvSpPr txBox="1"/>
          <p:nvPr/>
        </p:nvSpPr>
        <p:spPr>
          <a:xfrm>
            <a:off x="289315" y="908720"/>
            <a:ext cx="85689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FF00"/>
                </a:solidFill>
              </a:rPr>
              <a:t>Причины возникновения</a:t>
            </a:r>
          </a:p>
          <a:p>
            <a:r>
              <a:rPr lang="ru-RU" dirty="0"/>
              <a:t>в каскадах усиления промежуточной частоты, опорного колебания или антенно-фидерного тракта возникло паразитное самовозбуждение из-за связей по цепям питания, пространственных наводок или недостаточного межкаскадного экранирования 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76D1D25-03F8-4442-85A4-C9C31928BCC2}"/>
              </a:ext>
            </a:extLst>
          </p:cNvPr>
          <p:cNvSpPr txBox="1"/>
          <p:nvPr/>
        </p:nvSpPr>
        <p:spPr>
          <a:xfrm>
            <a:off x="289315" y="2458056"/>
            <a:ext cx="8568952" cy="424731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7030A0"/>
                </a:solidFill>
              </a:rPr>
              <a:t>Меры по поиску и идентификации контура самовозбуждения</a:t>
            </a:r>
          </a:p>
          <a:p>
            <a:pPr marL="342900" indent="-342900">
              <a:buAutoNum type="arabicParenR"/>
            </a:pPr>
            <a:r>
              <a:rPr lang="ru-RU" dirty="0">
                <a:solidFill>
                  <a:srgbClr val="002060"/>
                </a:solidFill>
              </a:rPr>
              <a:t>при помощи пробной приёмной антенны и панорамного анализатора излучений локализовать расположение внутри блока колебательного контура самовозбуждения;</a:t>
            </a:r>
          </a:p>
          <a:p>
            <a:pPr marL="342900" indent="-342900">
              <a:buAutoNum type="arabicParenR"/>
            </a:pPr>
            <a:r>
              <a:rPr lang="ru-RU" dirty="0">
                <a:solidFill>
                  <a:srgbClr val="002060"/>
                </a:solidFill>
              </a:rPr>
              <a:t>улучшить экранирование колебательных контуров и межкаскадных переходов, повысить фильтрацию гармоник и наводок в цепях электропитания и блокировочных элементов;  </a:t>
            </a:r>
          </a:p>
          <a:p>
            <a:pPr marL="342900" indent="-342900">
              <a:buAutoNum type="arabicParenR"/>
            </a:pPr>
            <a:r>
              <a:rPr lang="ru-RU" dirty="0">
                <a:solidFill>
                  <a:srgbClr val="002060"/>
                </a:solidFill>
              </a:rPr>
              <a:t>попытаться уменьшить амплитудный запас по самовозбуждению, изменить фазовый баланс по предполагаемому контуру самовозбуждения для срыва самовозбуждения;</a:t>
            </a:r>
          </a:p>
          <a:p>
            <a:pPr marL="342900" indent="-342900">
              <a:buAutoNum type="arabicParenR"/>
            </a:pPr>
            <a:r>
              <a:rPr lang="ru-RU" dirty="0">
                <a:solidFill>
                  <a:srgbClr val="002060"/>
                </a:solidFill>
              </a:rPr>
              <a:t>попытаться ввести в предполагаемый контур самовозбуждения антенну или резонансную цепь для частоты самовозбуждения с целью увеличения нагрузки до срыва генерации;</a:t>
            </a:r>
          </a:p>
          <a:p>
            <a:pPr algn="ctr"/>
            <a:r>
              <a:rPr lang="ru-RU" dirty="0">
                <a:solidFill>
                  <a:srgbClr val="002060"/>
                </a:solidFill>
              </a:rPr>
              <a:t>Локализация и устранение самовозбуждения – требует высочайшей квалификации и искусства разработчика</a:t>
            </a:r>
          </a:p>
        </p:txBody>
      </p:sp>
    </p:spTree>
    <p:extLst>
      <p:ext uri="{BB962C8B-B14F-4D97-AF65-F5344CB8AC3E}">
        <p14:creationId xmlns:p14="http://schemas.microsoft.com/office/powerpoint/2010/main" val="3451406918"/>
      </p:ext>
    </p:extLst>
  </p:cSld>
  <p:clrMapOvr>
    <a:masterClrMapping/>
  </p:clrMapOvr>
</p:sld>
</file>

<file path=ppt/theme/theme1.xml><?xml version="1.0" encoding="utf-8"?>
<a:theme xmlns:a="http://schemas.openxmlformats.org/drawingml/2006/main" name="Tradeshow">
  <a:themeElements>
    <a:clrScheme name="Tradeshow">
      <a:dk1>
        <a:srgbClr val="3F3F3F"/>
      </a:dk1>
      <a:lt1>
        <a:srgbClr val="FFFFFF"/>
      </a:lt1>
      <a:dk2>
        <a:srgbClr val="7DAFC3"/>
      </a:dk2>
      <a:lt2>
        <a:srgbClr val="E5E4DF"/>
      </a:lt2>
      <a:accent1>
        <a:srgbClr val="7C959A"/>
      </a:accent1>
      <a:accent2>
        <a:srgbClr val="DB8631"/>
      </a:accent2>
      <a:accent3>
        <a:srgbClr val="E3CC5A"/>
      </a:accent3>
      <a:accent4>
        <a:srgbClr val="ACADA8"/>
      </a:accent4>
      <a:accent5>
        <a:srgbClr val="927C61"/>
      </a:accent5>
      <a:accent6>
        <a:srgbClr val="B3B435"/>
      </a:accent6>
      <a:hlink>
        <a:srgbClr val="0079A4"/>
      </a:hlink>
      <a:folHlink>
        <a:srgbClr val="595959"/>
      </a:folHlink>
    </a:clrScheme>
    <a:fontScheme name="Tradeshow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宋体"/>
        <a:font script="Hant" typeface="新細明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华文楷体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radeshow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300000"/>
              </a:schemeClr>
            </a:gs>
            <a:gs pos="35000">
              <a:schemeClr val="phClr">
                <a:tint val="45000"/>
                <a:satMod val="300000"/>
              </a:schemeClr>
            </a:gs>
            <a:gs pos="69000">
              <a:schemeClr val="phClr">
                <a:tint val="45000"/>
                <a:satMod val="350000"/>
              </a:schemeClr>
            </a:gs>
            <a:gs pos="100000">
              <a:schemeClr val="phClr">
                <a:tint val="60000"/>
                <a:satMod val="350000"/>
              </a:schemeClr>
            </a:gs>
          </a:gsLst>
          <a:path path="circle">
            <a:fillToRect l="50000" t="50000" r="100000" b="100000"/>
          </a:path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38475" cap="flat" cmpd="sng" algn="ctr">
          <a:solidFill>
            <a:schemeClr val="phClr"/>
          </a:solidFill>
          <a:prstDash val="solid"/>
        </a:ln>
        <a:ln w="548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4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>
              <a:rot lat="0" lon="0" rev="3600000"/>
            </a:lightRig>
          </a:scene3d>
          <a:sp3d contourW="31750" prstMaterial="flat">
            <a:bevelT w="127000" h="254000" prst="angle"/>
            <a:contourClr>
              <a:schemeClr val="phClr">
                <a:shade val="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20000">
              <a:schemeClr val="phClr">
                <a:tint val="80000"/>
                <a:lumMod val="100000"/>
              </a:schemeClr>
            </a:gs>
            <a:gs pos="100000">
              <a:schemeClr val="phClr">
                <a:tint val="100000"/>
                <a:lumMod val="80000"/>
              </a:schemeClr>
            </a:gs>
          </a:gsLst>
          <a:path path="circle">
            <a:fillToRect l="50000" t="20000" r="100000" b="100000"/>
          </a:path>
        </a:gradFill>
        <a:gradFill rotWithShape="1">
          <a:gsLst>
            <a:gs pos="0">
              <a:schemeClr val="phClr">
                <a:tint val="100000"/>
                <a:lumMod val="100000"/>
              </a:schemeClr>
            </a:gs>
            <a:gs pos="100000">
              <a:schemeClr val="phClr">
                <a:shade val="100000"/>
                <a:lumMod val="60000"/>
              </a:schemeClr>
            </a:gs>
          </a:gsLst>
          <a:path path="circle">
            <a:fillToRect l="50000" t="2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1859861[[fn=Выставка]]</Template>
  <TotalTime>4837</TotalTime>
  <Words>944</Words>
  <Application>Microsoft Macintosh PowerPoint</Application>
  <PresentationFormat>Экран (4:3)</PresentationFormat>
  <Paragraphs>155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5" baseType="lpstr">
      <vt:lpstr>Arial</vt:lpstr>
      <vt:lpstr>Arial Black</vt:lpstr>
      <vt:lpstr>Calibri</vt:lpstr>
      <vt:lpstr>Candara</vt:lpstr>
      <vt:lpstr>Times New Roman</vt:lpstr>
      <vt:lpstr>Tradeshow</vt:lpstr>
      <vt:lpstr>Visio.Drawing.11</vt:lpstr>
      <vt:lpstr>Презентация PowerPoint</vt:lpstr>
      <vt:lpstr>Презентация PowerPoint</vt:lpstr>
      <vt:lpstr>двухтактная схема выходного каскада  </vt:lpstr>
      <vt:lpstr>Субгармонические компоненты мешающих излучений</vt:lpstr>
      <vt:lpstr>Комбинационные компоненты мешающих излучений </vt:lpstr>
      <vt:lpstr>Презентация PowerPoint</vt:lpstr>
      <vt:lpstr>ПРИМЕР РАСЧЁТА УРОвНЯ КОМБИНАЦИОННЫХ СОСТАВЛЯЮЩИХ</vt:lpstr>
      <vt:lpstr>Паразитное самовозбуждение в тракте формирования входного сигнала усилителя мощности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ТЕРФЕЙСЫ информационных взаимодействий</dc:title>
  <dc:creator>Leonid</dc:creator>
  <cp:lastModifiedBy>Леонид</cp:lastModifiedBy>
  <cp:revision>106</cp:revision>
  <dcterms:created xsi:type="dcterms:W3CDTF">2015-05-04T11:11:50Z</dcterms:created>
  <dcterms:modified xsi:type="dcterms:W3CDTF">2020-03-19T05:22:06Z</dcterms:modified>
</cp:coreProperties>
</file>